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0D8" w:rsidRDefault="001310D8"/>
    <w:p w:rsidR="001310D8" w:rsidRDefault="001310D8">
      <w:bookmarkStart w:id="0" w:name="_GoBack"/>
      <w:r w:rsidRPr="001310D8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23.5pt;height:720.75pt">
            <v:imagedata r:id="rId8" o:title="1"/>
          </v:shape>
        </w:pict>
      </w:r>
      <w:bookmarkEnd w:id="0"/>
    </w:p>
    <w:p w:rsidR="005C6E6E" w:rsidRPr="005C6E6E" w:rsidRDefault="005C6E6E" w:rsidP="005C6E6E">
      <w:pPr>
        <w:jc w:val="center"/>
        <w:rPr>
          <w:rFonts w:ascii="Times New Roman" w:hAnsi="Times New Roman"/>
          <w:sz w:val="28"/>
          <w:szCs w:val="28"/>
        </w:rPr>
      </w:pPr>
    </w:p>
    <w:p w:rsidR="009E47DC" w:rsidRPr="009E47DC" w:rsidRDefault="009E47DC" w:rsidP="009E47DC">
      <w:pPr>
        <w:jc w:val="center"/>
        <w:rPr>
          <w:rFonts w:ascii="Times New Roman" w:hAnsi="Times New Roman"/>
          <w:b/>
          <w:sz w:val="28"/>
          <w:szCs w:val="28"/>
        </w:rPr>
      </w:pPr>
      <w:r w:rsidRPr="009E47DC">
        <w:rPr>
          <w:rFonts w:ascii="Times New Roman" w:hAnsi="Times New Roman"/>
          <w:b/>
          <w:sz w:val="28"/>
          <w:szCs w:val="28"/>
        </w:rPr>
        <w:t>Общие сведения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242"/>
        <w:gridCol w:w="1985"/>
        <w:gridCol w:w="6626"/>
      </w:tblGrid>
      <w:tr w:rsidR="009E47DC" w:rsidRPr="009E47DC" w:rsidTr="001C376A">
        <w:trPr>
          <w:trHeight w:val="543"/>
        </w:trPr>
        <w:tc>
          <w:tcPr>
            <w:tcW w:w="9853" w:type="dxa"/>
            <w:gridSpan w:val="3"/>
            <w:tcBorders>
              <w:bottom w:val="single" w:sz="4" w:space="0" w:color="auto"/>
            </w:tcBorders>
            <w:vAlign w:val="bottom"/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Муниципально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бюджетное</w:t>
            </w:r>
            <w:r w:rsidRPr="009E47DC">
              <w:rPr>
                <w:rFonts w:ascii="Times New Roman" w:hAnsi="Times New Roman"/>
                <w:sz w:val="28"/>
                <w:szCs w:val="28"/>
              </w:rPr>
              <w:t xml:space="preserve"> общеобразовательное учреждение</w:t>
            </w:r>
          </w:p>
        </w:tc>
      </w:tr>
      <w:tr w:rsidR="009E47DC" w:rsidRPr="009E47DC" w:rsidTr="001C376A">
        <w:tc>
          <w:tcPr>
            <w:tcW w:w="9853" w:type="dxa"/>
            <w:gridSpan w:val="3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E47DC">
              <w:rPr>
                <w:rFonts w:ascii="Times New Roman" w:hAnsi="Times New Roman"/>
                <w:sz w:val="20"/>
                <w:szCs w:val="20"/>
              </w:rPr>
              <w:t>(наименование образовательного учреждения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88"/>
        </w:trPr>
        <w:tc>
          <w:tcPr>
            <w:tcW w:w="985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6C1BDE" w:rsidP="001265B2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С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 xml:space="preserve">редняя общеобразовательная школа </w:t>
            </w:r>
            <w:r w:rsidR="00D734F8">
              <w:rPr>
                <w:rFonts w:ascii="Times New Roman" w:hAnsi="Times New Roman"/>
                <w:sz w:val="28"/>
                <w:szCs w:val="28"/>
              </w:rPr>
              <w:t>с</w:t>
            </w:r>
            <w:r w:rsidR="00410B9A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="00D734F8">
              <w:rPr>
                <w:rFonts w:ascii="Times New Roman" w:hAnsi="Times New Roman"/>
                <w:sz w:val="28"/>
                <w:szCs w:val="28"/>
              </w:rPr>
              <w:t>Лидога</w:t>
            </w:r>
            <w:r w:rsidR="009E47DC">
              <w:rPr>
                <w:rFonts w:ascii="Times New Roman" w:hAnsi="Times New Roman"/>
                <w:sz w:val="28"/>
                <w:szCs w:val="28"/>
              </w:rPr>
              <w:t xml:space="preserve">» 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88"/>
        </w:trPr>
        <w:tc>
          <w:tcPr>
            <w:tcW w:w="985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541"/>
        </w:trPr>
        <w:tc>
          <w:tcPr>
            <w:tcW w:w="1242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Тип ОУ</w:t>
            </w:r>
          </w:p>
        </w:tc>
        <w:tc>
          <w:tcPr>
            <w:tcW w:w="8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701B8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М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>униципально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бюджетное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 xml:space="preserve"> общеобразовательное учреждение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22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Юридический адрес ОУ</w:t>
            </w:r>
          </w:p>
        </w:tc>
        <w:tc>
          <w:tcPr>
            <w:tcW w:w="66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D734F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68</w:t>
            </w:r>
            <w:r w:rsidR="00701B8C">
              <w:rPr>
                <w:rFonts w:ascii="Times New Roman" w:hAnsi="Times New Roman"/>
                <w:b/>
                <w:sz w:val="28"/>
                <w:szCs w:val="28"/>
              </w:rPr>
              <w:t>23</w:t>
            </w:r>
            <w:r w:rsidR="00410B9A">
              <w:rPr>
                <w:rFonts w:ascii="Times New Roman" w:hAnsi="Times New Roman"/>
                <w:b/>
                <w:sz w:val="28"/>
                <w:szCs w:val="28"/>
              </w:rPr>
              <w:t>6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1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,</w:t>
            </w:r>
            <w:r w:rsidR="00701B8C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  <w:r w:rsidR="00410B9A">
              <w:rPr>
                <w:rFonts w:ascii="Times New Roman" w:hAnsi="Times New Roman"/>
                <w:b/>
                <w:sz w:val="28"/>
                <w:szCs w:val="28"/>
              </w:rPr>
              <w:t xml:space="preserve">.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Лидога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,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985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D734F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 xml:space="preserve">ул.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Первомайская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 xml:space="preserve">, дом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9 а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.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22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Фактический адрес ОУ</w:t>
            </w:r>
          </w:p>
        </w:tc>
        <w:tc>
          <w:tcPr>
            <w:tcW w:w="662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D734F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68</w:t>
            </w:r>
            <w:r w:rsidR="00701B8C">
              <w:rPr>
                <w:rFonts w:ascii="Times New Roman" w:hAnsi="Times New Roman"/>
                <w:b/>
                <w:sz w:val="28"/>
                <w:szCs w:val="28"/>
              </w:rPr>
              <w:t>23</w:t>
            </w:r>
            <w:r w:rsidR="00410B9A">
              <w:rPr>
                <w:rFonts w:ascii="Times New Roman" w:hAnsi="Times New Roman"/>
                <w:b/>
                <w:sz w:val="28"/>
                <w:szCs w:val="28"/>
              </w:rPr>
              <w:t>6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1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 xml:space="preserve">,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  <w:r w:rsidR="00410B9A">
              <w:rPr>
                <w:rFonts w:ascii="Times New Roman" w:hAnsi="Times New Roman"/>
                <w:b/>
                <w:sz w:val="28"/>
                <w:szCs w:val="28"/>
              </w:rPr>
              <w:t xml:space="preserve">.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Лидога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,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985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D734F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 xml:space="preserve">ул.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Первомайская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 xml:space="preserve">, </w:t>
            </w:r>
            <w:r w:rsidR="00701B8C">
              <w:rPr>
                <w:rFonts w:ascii="Times New Roman" w:hAnsi="Times New Roman"/>
                <w:b/>
                <w:sz w:val="28"/>
                <w:szCs w:val="28"/>
              </w:rPr>
              <w:t xml:space="preserve">дом </w:t>
            </w:r>
            <w:r w:rsidR="00D734F8">
              <w:rPr>
                <w:rFonts w:ascii="Times New Roman" w:hAnsi="Times New Roman"/>
                <w:b/>
                <w:sz w:val="28"/>
                <w:szCs w:val="28"/>
              </w:rPr>
              <w:t>9 а</w:t>
            </w:r>
            <w:r w:rsidRPr="009E47DC">
              <w:rPr>
                <w:rFonts w:ascii="Times New Roman" w:hAnsi="Times New Roman"/>
                <w:b/>
                <w:sz w:val="28"/>
                <w:szCs w:val="28"/>
              </w:rPr>
              <w:t>.</w:t>
            </w:r>
          </w:p>
        </w:tc>
      </w:tr>
    </w:tbl>
    <w:p w:rsidR="009E47DC" w:rsidRPr="009E47DC" w:rsidRDefault="009E47DC" w:rsidP="009E47DC">
      <w:pPr>
        <w:jc w:val="center"/>
        <w:rPr>
          <w:rFonts w:ascii="Times New Roman" w:hAnsi="Times New Roman"/>
          <w:b/>
          <w:sz w:val="28"/>
          <w:szCs w:val="28"/>
        </w:rPr>
      </w:pPr>
    </w:p>
    <w:p w:rsidR="009E47DC" w:rsidRPr="009E47DC" w:rsidRDefault="009E47DC" w:rsidP="009E47DC">
      <w:pPr>
        <w:rPr>
          <w:rFonts w:ascii="Times New Roman" w:hAnsi="Times New Roman"/>
          <w:sz w:val="28"/>
          <w:szCs w:val="28"/>
        </w:rPr>
      </w:pPr>
      <w:r w:rsidRPr="009E47DC">
        <w:rPr>
          <w:rFonts w:ascii="Times New Roman" w:hAnsi="Times New Roman"/>
          <w:sz w:val="28"/>
          <w:szCs w:val="28"/>
        </w:rPr>
        <w:t>Руководящий состав  ОУ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652"/>
        <w:gridCol w:w="2916"/>
        <w:gridCol w:w="3285"/>
      </w:tblGrid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Директор (заведующий)</w:t>
            </w:r>
          </w:p>
        </w:tc>
        <w:tc>
          <w:tcPr>
            <w:tcW w:w="2916" w:type="dxa"/>
            <w:tcBorders>
              <w:bottom w:val="single" w:sz="4" w:space="0" w:color="auto"/>
            </w:tcBorders>
            <w:vAlign w:val="bottom"/>
          </w:tcPr>
          <w:p w:rsidR="009E47DC" w:rsidRPr="009E47DC" w:rsidRDefault="00D734F8" w:rsidP="006C1BDE">
            <w:pPr>
              <w:tabs>
                <w:tab w:val="left" w:pos="1016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апинова Ольга Николаевна</w:t>
            </w:r>
          </w:p>
        </w:tc>
        <w:tc>
          <w:tcPr>
            <w:tcW w:w="3285" w:type="dxa"/>
            <w:tcBorders>
              <w:bottom w:val="single" w:sz="4" w:space="0" w:color="auto"/>
            </w:tcBorders>
            <w:vAlign w:val="bottom"/>
          </w:tcPr>
          <w:p w:rsidR="009E47DC" w:rsidRPr="009E47DC" w:rsidRDefault="00701B8C" w:rsidP="00D734F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42156) 4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83-74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>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  <w:tc>
          <w:tcPr>
            <w:tcW w:w="3285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телефон)</w:t>
            </w:r>
          </w:p>
        </w:tc>
      </w:tr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Заместитель директора  по учебной работе</w:t>
            </w:r>
          </w:p>
        </w:tc>
        <w:tc>
          <w:tcPr>
            <w:tcW w:w="2916" w:type="dxa"/>
            <w:tcBorders>
              <w:bottom w:val="single" w:sz="4" w:space="0" w:color="auto"/>
            </w:tcBorders>
            <w:vAlign w:val="bottom"/>
          </w:tcPr>
          <w:p w:rsidR="009E47DC" w:rsidRPr="009E47DC" w:rsidRDefault="00BD0B5E" w:rsidP="006C1BD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дведева Татьяна Анатольевна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285" w:type="dxa"/>
            <w:tcBorders>
              <w:bottom w:val="single" w:sz="4" w:space="0" w:color="auto"/>
            </w:tcBorders>
            <w:vAlign w:val="bottom"/>
          </w:tcPr>
          <w:p w:rsidR="009E47DC" w:rsidRPr="009E47DC" w:rsidRDefault="00AD0D53" w:rsidP="00D734F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D0D53">
              <w:rPr>
                <w:rFonts w:ascii="Times New Roman" w:hAnsi="Times New Roman"/>
                <w:sz w:val="28"/>
                <w:szCs w:val="28"/>
              </w:rPr>
              <w:t>(42156) 4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83</w:t>
            </w:r>
            <w:r w:rsidR="00410B9A">
              <w:rPr>
                <w:rFonts w:ascii="Times New Roman" w:hAnsi="Times New Roman"/>
                <w:sz w:val="28"/>
                <w:szCs w:val="28"/>
              </w:rPr>
              <w:t>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74</w:t>
            </w:r>
          </w:p>
        </w:tc>
      </w:tr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  <w:tc>
          <w:tcPr>
            <w:tcW w:w="3285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tabs>
                <w:tab w:val="center" w:pos="1534"/>
              </w:tabs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ab/>
              <w:t>(телефон)</w:t>
            </w:r>
          </w:p>
        </w:tc>
      </w:tr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Заместитель директора по воспитательной работе</w:t>
            </w:r>
          </w:p>
        </w:tc>
        <w:tc>
          <w:tcPr>
            <w:tcW w:w="2916" w:type="dxa"/>
            <w:tcBorders>
              <w:bottom w:val="single" w:sz="4" w:space="0" w:color="auto"/>
            </w:tcBorders>
            <w:vAlign w:val="bottom"/>
          </w:tcPr>
          <w:p w:rsidR="009E47DC" w:rsidRPr="009E47DC" w:rsidRDefault="00D734F8" w:rsidP="00AD0D5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ендер Наталья Викторовна</w:t>
            </w:r>
          </w:p>
        </w:tc>
        <w:tc>
          <w:tcPr>
            <w:tcW w:w="3285" w:type="dxa"/>
            <w:tcBorders>
              <w:bottom w:val="single" w:sz="4" w:space="0" w:color="auto"/>
            </w:tcBorders>
            <w:vAlign w:val="bottom"/>
          </w:tcPr>
          <w:p w:rsidR="009E47DC" w:rsidRPr="009E47DC" w:rsidRDefault="00AD0D53" w:rsidP="00D734F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="00D734F8">
              <w:rPr>
                <w:rFonts w:ascii="Times New Roman" w:hAnsi="Times New Roman"/>
                <w:sz w:val="28"/>
                <w:szCs w:val="28"/>
              </w:rPr>
              <w:t xml:space="preserve">      </w:t>
            </w:r>
            <w:r>
              <w:rPr>
                <w:rFonts w:ascii="Times New Roman" w:hAnsi="Times New Roman"/>
                <w:sz w:val="28"/>
                <w:szCs w:val="28"/>
              </w:rPr>
              <w:t>(42156) 4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83-74</w:t>
            </w:r>
            <w:r w:rsidRPr="009E47DC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9E47DC" w:rsidRPr="009E47DC" w:rsidTr="001C376A">
        <w:tc>
          <w:tcPr>
            <w:tcW w:w="3260" w:type="dxa"/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  <w:tc>
          <w:tcPr>
            <w:tcW w:w="3285" w:type="dxa"/>
            <w:tcBorders>
              <w:top w:val="single" w:sz="4" w:space="0" w:color="auto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телефон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Ответственные работники муниципального органа образования</w:t>
            </w:r>
          </w:p>
        </w:tc>
        <w:tc>
          <w:tcPr>
            <w:tcW w:w="291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AD0D53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лавный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 xml:space="preserve"> специалист</w:t>
            </w:r>
          </w:p>
        </w:tc>
        <w:tc>
          <w:tcPr>
            <w:tcW w:w="32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BD0B5E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пович К.А.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должность)</w:t>
            </w:r>
          </w:p>
        </w:tc>
        <w:tc>
          <w:tcPr>
            <w:tcW w:w="328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AD0D53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42156) 4-18-85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телефон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Ответственные от Госавтоинспекции</w:t>
            </w:r>
          </w:p>
        </w:tc>
        <w:tc>
          <w:tcPr>
            <w:tcW w:w="291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6C1BDE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спектор ДПС</w:t>
            </w:r>
          </w:p>
        </w:tc>
        <w:tc>
          <w:tcPr>
            <w:tcW w:w="32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ED67A1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вецов К.И</w:t>
            </w:r>
            <w:r w:rsidR="00D734F8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должность)</w:t>
            </w:r>
          </w:p>
        </w:tc>
        <w:tc>
          <w:tcPr>
            <w:tcW w:w="3285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CD2A7F" w:rsidP="00D734F8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42156) 4-15-92, 89</w:t>
            </w:r>
            <w:r w:rsidR="00D734F8">
              <w:rPr>
                <w:rFonts w:ascii="Times New Roman" w:hAnsi="Times New Roman"/>
                <w:sz w:val="28"/>
                <w:szCs w:val="28"/>
              </w:rPr>
              <w:t>14</w:t>
            </w:r>
            <w:r>
              <w:rPr>
                <w:rFonts w:ascii="Times New Roman" w:hAnsi="Times New Roman"/>
                <w:sz w:val="28"/>
                <w:szCs w:val="28"/>
              </w:rPr>
              <w:t>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157</w:t>
            </w:r>
            <w:r w:rsidR="00331832">
              <w:rPr>
                <w:rFonts w:ascii="Times New Roman" w:hAnsi="Times New Roman"/>
                <w:sz w:val="28"/>
                <w:szCs w:val="28"/>
              </w:rPr>
              <w:t>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79</w:t>
            </w:r>
            <w:r w:rsidR="00331832">
              <w:rPr>
                <w:rFonts w:ascii="Times New Roman" w:hAnsi="Times New Roman"/>
                <w:sz w:val="28"/>
                <w:szCs w:val="28"/>
              </w:rPr>
              <w:t>-</w:t>
            </w:r>
            <w:r w:rsidR="00D734F8">
              <w:rPr>
                <w:rFonts w:ascii="Times New Roman" w:hAnsi="Times New Roman"/>
                <w:sz w:val="28"/>
                <w:szCs w:val="28"/>
              </w:rPr>
              <w:t>57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телефон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Ответственные работники за мероприятия по профилактике детского травматизма</w:t>
            </w:r>
          </w:p>
        </w:tc>
        <w:tc>
          <w:tcPr>
            <w:tcW w:w="291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ED67A1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подаватель-организатор ОБЖ</w:t>
            </w:r>
            <w:r w:rsidR="009E47DC" w:rsidRPr="009E47DC">
              <w:rPr>
                <w:rFonts w:ascii="Times New Roman" w:hAnsi="Times New Roman"/>
                <w:sz w:val="28"/>
                <w:szCs w:val="28"/>
              </w:rPr>
              <w:t xml:space="preserve">           </w:t>
            </w:r>
          </w:p>
        </w:tc>
        <w:tc>
          <w:tcPr>
            <w:tcW w:w="32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ED67A1" w:rsidP="00CD2A7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узнецов Константин Юрьевич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должность)</w:t>
            </w:r>
          </w:p>
        </w:tc>
        <w:tc>
          <w:tcPr>
            <w:tcW w:w="328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фамилия, имя, отчество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CD2A7F" w:rsidP="00AF70F0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42156) 4-</w:t>
            </w:r>
            <w:r w:rsidR="00AF70F0">
              <w:rPr>
                <w:rFonts w:ascii="Times New Roman" w:hAnsi="Times New Roman"/>
                <w:sz w:val="28"/>
                <w:szCs w:val="28"/>
              </w:rPr>
              <w:t>83</w:t>
            </w:r>
            <w:r w:rsidR="00410B9A">
              <w:rPr>
                <w:rFonts w:ascii="Times New Roman" w:hAnsi="Times New Roman"/>
                <w:sz w:val="28"/>
                <w:szCs w:val="28"/>
              </w:rPr>
              <w:t>-</w:t>
            </w:r>
            <w:r w:rsidR="00AF70F0">
              <w:rPr>
                <w:rFonts w:ascii="Times New Roman" w:hAnsi="Times New Roman"/>
                <w:sz w:val="28"/>
                <w:szCs w:val="28"/>
              </w:rPr>
              <w:t>74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261B3" w:rsidRDefault="006261B3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6261B3" w:rsidRDefault="006261B3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1265B2" w:rsidRPr="009E47DC" w:rsidRDefault="001265B2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lastRenderedPageBreak/>
              <w:t>(телефон)</w:t>
            </w:r>
          </w:p>
          <w:p w:rsidR="009E47DC" w:rsidRPr="009E47DC" w:rsidRDefault="009E47DC" w:rsidP="005C6E6E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 xml:space="preserve">Дорожно-Эксплуатационная </w:t>
            </w: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Организация,</w:t>
            </w: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осуществляющая УДС</w:t>
            </w: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 xml:space="preserve">Дорожно-эксплуатационная организация, осуществляющая  содержание ТСОДД                </w:t>
            </w: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9E47DC" w:rsidRPr="009E47DC" w:rsidRDefault="009E47DC" w:rsidP="00BD0B5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Количество учащихся</w:t>
            </w:r>
            <w:r w:rsidR="00CD2A7F">
              <w:rPr>
                <w:rFonts w:ascii="Times New Roman" w:hAnsi="Times New Roman"/>
                <w:sz w:val="28"/>
                <w:szCs w:val="28"/>
              </w:rPr>
              <w:t xml:space="preserve">:    </w:t>
            </w:r>
            <w:r w:rsidR="00262664">
              <w:rPr>
                <w:rFonts w:ascii="Times New Roman" w:hAnsi="Times New Roman"/>
                <w:sz w:val="28"/>
                <w:szCs w:val="28"/>
              </w:rPr>
              <w:t>1</w:t>
            </w:r>
            <w:r w:rsidR="00AF70F0">
              <w:rPr>
                <w:rFonts w:ascii="Times New Roman" w:hAnsi="Times New Roman"/>
                <w:sz w:val="28"/>
                <w:szCs w:val="28"/>
              </w:rPr>
              <w:t>8</w:t>
            </w:r>
            <w:r w:rsidR="00BD0B5E">
              <w:rPr>
                <w:rFonts w:ascii="Times New Roman" w:hAnsi="Times New Roman"/>
                <w:sz w:val="28"/>
                <w:szCs w:val="28"/>
              </w:rPr>
              <w:t>3</w:t>
            </w:r>
            <w:r w:rsidR="00CD2A7F">
              <w:rPr>
                <w:rFonts w:ascii="Times New Roman" w:hAnsi="Times New Roman"/>
                <w:sz w:val="28"/>
                <w:szCs w:val="28"/>
              </w:rPr>
              <w:t xml:space="preserve">       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D2A7F" w:rsidRDefault="00D8741E" w:rsidP="009E47DC">
            <w:pPr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Глава администрации</w:t>
            </w:r>
            <w:r w:rsidR="00AF70F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Лидогинского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 сельского поселения </w:t>
            </w:r>
            <w:r w:rsidR="00AF70F0">
              <w:rPr>
                <w:rFonts w:ascii="Times New Roman" w:hAnsi="Times New Roman"/>
                <w:sz w:val="28"/>
                <w:szCs w:val="28"/>
                <w:u w:val="single"/>
              </w:rPr>
              <w:t>с. Лидога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 </w:t>
            </w:r>
            <w:r w:rsidR="00AF70F0">
              <w:rPr>
                <w:rFonts w:ascii="Times New Roman" w:hAnsi="Times New Roman"/>
                <w:sz w:val="28"/>
                <w:szCs w:val="28"/>
                <w:u w:val="single"/>
              </w:rPr>
              <w:t xml:space="preserve">Сахоненко Елена </w:t>
            </w:r>
            <w:r w:rsidR="00262664">
              <w:rPr>
                <w:rFonts w:ascii="Times New Roman" w:hAnsi="Times New Roman"/>
                <w:sz w:val="28"/>
                <w:szCs w:val="28"/>
                <w:u w:val="single"/>
              </w:rPr>
              <w:t xml:space="preserve"> </w:t>
            </w:r>
            <w:r w:rsidR="00AF70F0">
              <w:rPr>
                <w:rFonts w:ascii="Times New Roman" w:hAnsi="Times New Roman"/>
                <w:sz w:val="28"/>
                <w:szCs w:val="28"/>
                <w:u w:val="single"/>
              </w:rPr>
              <w:t>Борисовна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,</w:t>
            </w:r>
            <w:r w:rsidR="00262664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</w:t>
            </w:r>
            <w:r w:rsidR="00262664" w:rsidRPr="009E47DC">
              <w:rPr>
                <w:rFonts w:ascii="Times New Roman" w:hAnsi="Times New Roman"/>
                <w:sz w:val="28"/>
                <w:szCs w:val="28"/>
                <w:u w:val="single"/>
              </w:rPr>
              <w:t xml:space="preserve">тел. </w:t>
            </w:r>
            <w:r w:rsidR="00262664">
              <w:rPr>
                <w:rFonts w:ascii="Times New Roman" w:hAnsi="Times New Roman"/>
                <w:sz w:val="28"/>
                <w:szCs w:val="28"/>
                <w:u w:val="single"/>
              </w:rPr>
              <w:t xml:space="preserve">(42156) 4- </w:t>
            </w:r>
            <w:r w:rsidR="00AF70F0">
              <w:rPr>
                <w:rFonts w:ascii="Times New Roman" w:hAnsi="Times New Roman"/>
                <w:sz w:val="28"/>
                <w:szCs w:val="28"/>
                <w:u w:val="single"/>
              </w:rPr>
              <w:t>82-49</w:t>
            </w:r>
            <w:r w:rsidR="00262664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         </w:t>
            </w:r>
          </w:p>
          <w:p w:rsidR="00AF70F0" w:rsidRDefault="00AF70F0" w:rsidP="00AF70F0">
            <w:pPr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Глава администрации Лидогинского сельского поселения с. Лидога Сахоненко Елена  Борисовна,        </w:t>
            </w:r>
            <w:r w:rsidRPr="009E47DC">
              <w:rPr>
                <w:rFonts w:ascii="Times New Roman" w:hAnsi="Times New Roman"/>
                <w:sz w:val="28"/>
                <w:szCs w:val="28"/>
                <w:u w:val="single"/>
              </w:rPr>
              <w:t xml:space="preserve">тел. 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(42156) 4- 82-49                                 </w:t>
            </w:r>
          </w:p>
          <w:p w:rsidR="009E47DC" w:rsidRPr="009E47DC" w:rsidRDefault="009E47DC" w:rsidP="009E47DC">
            <w:pPr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Наличие уголка по БДД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26266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 xml:space="preserve">    Имеется, на </w:t>
            </w:r>
            <w:r w:rsidR="00262664">
              <w:rPr>
                <w:rFonts w:ascii="Times New Roman" w:hAnsi="Times New Roman"/>
                <w:sz w:val="28"/>
                <w:szCs w:val="28"/>
              </w:rPr>
              <w:t>1</w:t>
            </w:r>
            <w:r w:rsidRPr="009E47DC">
              <w:rPr>
                <w:rFonts w:ascii="Times New Roman" w:hAnsi="Times New Roman"/>
                <w:sz w:val="28"/>
                <w:szCs w:val="28"/>
              </w:rPr>
              <w:t xml:space="preserve"> этаже  фойе школы.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если имеется, указать место расположения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Наличие класса по БДД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E47DC" w:rsidRPr="009E47DC" w:rsidRDefault="009E47DC" w:rsidP="00BD0B5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нет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если имеется, указать место расположения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Наличие автогородка (площадки) по БДД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Имеется во дворе школы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Наличие автобуса в ОУ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72797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меется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503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при наличии автобуса)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28"/>
                <w:szCs w:val="28"/>
              </w:rPr>
              <w:t>Владелец автобуса</w:t>
            </w:r>
          </w:p>
        </w:tc>
        <w:tc>
          <w:tcPr>
            <w:tcW w:w="620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9E47DC" w:rsidRPr="009E47DC" w:rsidRDefault="0072797C" w:rsidP="00D8741E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ение образования администрации Нанайского муниципального района</w:t>
            </w:r>
          </w:p>
        </w:tc>
      </w:tr>
      <w:tr w:rsidR="009E47DC" w:rsidRPr="009E47DC" w:rsidTr="001C376A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501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20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47DC" w:rsidRPr="009E47DC" w:rsidRDefault="009E47DC" w:rsidP="009E47D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E47DC">
              <w:rPr>
                <w:rFonts w:ascii="Times New Roman" w:hAnsi="Times New Roman"/>
                <w:sz w:val="18"/>
                <w:szCs w:val="18"/>
              </w:rPr>
              <w:t>(ОУ, муниципальное образование и др.)</w:t>
            </w:r>
          </w:p>
        </w:tc>
      </w:tr>
    </w:tbl>
    <w:p w:rsidR="009E47DC" w:rsidRPr="009E47DC" w:rsidRDefault="009E47DC" w:rsidP="009E47DC">
      <w:pPr>
        <w:rPr>
          <w:rFonts w:ascii="Times New Roman" w:hAnsi="Times New Roman"/>
          <w:sz w:val="28"/>
          <w:szCs w:val="28"/>
        </w:rPr>
      </w:pPr>
      <w:r w:rsidRPr="009E47DC">
        <w:rPr>
          <w:rFonts w:ascii="Times New Roman" w:hAnsi="Times New Roman"/>
          <w:sz w:val="28"/>
          <w:szCs w:val="28"/>
        </w:rPr>
        <w:t>Время занятий в ОУ:</w:t>
      </w:r>
    </w:p>
    <w:p w:rsidR="009E47DC" w:rsidRPr="009E47DC" w:rsidRDefault="009E47DC" w:rsidP="009E47DC">
      <w:pPr>
        <w:rPr>
          <w:rFonts w:ascii="Times New Roman" w:hAnsi="Times New Roman"/>
          <w:sz w:val="28"/>
          <w:szCs w:val="28"/>
        </w:rPr>
      </w:pPr>
      <w:r w:rsidRPr="009E47DC">
        <w:rPr>
          <w:rFonts w:ascii="Times New Roman" w:hAnsi="Times New Roman"/>
          <w:sz w:val="28"/>
          <w:szCs w:val="28"/>
        </w:rPr>
        <w:t>1-ая смена: 8:</w:t>
      </w:r>
      <w:r w:rsidR="00331832">
        <w:rPr>
          <w:rFonts w:ascii="Times New Roman" w:hAnsi="Times New Roman"/>
          <w:sz w:val="28"/>
          <w:szCs w:val="28"/>
        </w:rPr>
        <w:t>30</w:t>
      </w:r>
      <w:r w:rsidRPr="009E47DC">
        <w:rPr>
          <w:rFonts w:ascii="Times New Roman" w:hAnsi="Times New Roman"/>
          <w:sz w:val="28"/>
          <w:szCs w:val="28"/>
        </w:rPr>
        <w:t xml:space="preserve"> – </w:t>
      </w:r>
      <w:r w:rsidR="00331832">
        <w:rPr>
          <w:rFonts w:ascii="Times New Roman" w:hAnsi="Times New Roman"/>
          <w:sz w:val="28"/>
          <w:szCs w:val="28"/>
        </w:rPr>
        <w:t>15</w:t>
      </w:r>
      <w:r w:rsidRPr="009E47DC">
        <w:rPr>
          <w:rFonts w:ascii="Times New Roman" w:hAnsi="Times New Roman"/>
          <w:sz w:val="28"/>
          <w:szCs w:val="28"/>
        </w:rPr>
        <w:t>:</w:t>
      </w:r>
      <w:r w:rsidR="00AF70F0">
        <w:rPr>
          <w:rFonts w:ascii="Times New Roman" w:hAnsi="Times New Roman"/>
          <w:sz w:val="28"/>
          <w:szCs w:val="28"/>
        </w:rPr>
        <w:t>2</w:t>
      </w:r>
      <w:r w:rsidR="00D8741E">
        <w:rPr>
          <w:rFonts w:ascii="Times New Roman" w:hAnsi="Times New Roman"/>
          <w:sz w:val="28"/>
          <w:szCs w:val="28"/>
        </w:rPr>
        <w:t>0</w:t>
      </w:r>
    </w:p>
    <w:p w:rsidR="009E47DC" w:rsidRPr="009E47DC" w:rsidRDefault="009E47DC" w:rsidP="009E47DC">
      <w:pPr>
        <w:rPr>
          <w:rFonts w:ascii="Times New Roman" w:hAnsi="Times New Roman"/>
          <w:sz w:val="28"/>
          <w:szCs w:val="28"/>
        </w:rPr>
      </w:pPr>
      <w:r w:rsidRPr="009E47DC">
        <w:rPr>
          <w:rFonts w:ascii="Times New Roman" w:hAnsi="Times New Roman"/>
          <w:sz w:val="28"/>
          <w:szCs w:val="28"/>
        </w:rPr>
        <w:t>Внеклассные занятия: 14:</w:t>
      </w:r>
      <w:r w:rsidR="00AF70F0">
        <w:rPr>
          <w:rFonts w:ascii="Times New Roman" w:hAnsi="Times New Roman"/>
          <w:sz w:val="28"/>
          <w:szCs w:val="28"/>
        </w:rPr>
        <w:t>0</w:t>
      </w:r>
      <w:r w:rsidRPr="009E47DC">
        <w:rPr>
          <w:rFonts w:ascii="Times New Roman" w:hAnsi="Times New Roman"/>
          <w:sz w:val="28"/>
          <w:szCs w:val="28"/>
        </w:rPr>
        <w:t xml:space="preserve">0 – </w:t>
      </w:r>
      <w:r w:rsidR="00331832">
        <w:rPr>
          <w:rFonts w:ascii="Times New Roman" w:hAnsi="Times New Roman"/>
          <w:sz w:val="28"/>
          <w:szCs w:val="28"/>
        </w:rPr>
        <w:t>16</w:t>
      </w:r>
      <w:r w:rsidRPr="009E47DC">
        <w:rPr>
          <w:rFonts w:ascii="Times New Roman" w:hAnsi="Times New Roman"/>
          <w:sz w:val="28"/>
          <w:szCs w:val="28"/>
        </w:rPr>
        <w:t>:</w:t>
      </w:r>
      <w:r w:rsidR="00AF70F0">
        <w:rPr>
          <w:rFonts w:ascii="Times New Roman" w:hAnsi="Times New Roman"/>
          <w:sz w:val="28"/>
          <w:szCs w:val="28"/>
        </w:rPr>
        <w:t>0</w:t>
      </w:r>
      <w:r w:rsidRPr="009E47DC">
        <w:rPr>
          <w:rFonts w:ascii="Times New Roman" w:hAnsi="Times New Roman"/>
          <w:sz w:val="28"/>
          <w:szCs w:val="28"/>
        </w:rPr>
        <w:t>0</w:t>
      </w:r>
    </w:p>
    <w:p w:rsidR="009E47DC" w:rsidRDefault="009E47DC" w:rsidP="009E47DC">
      <w:pPr>
        <w:jc w:val="center"/>
        <w:rPr>
          <w:rFonts w:ascii="Times New Roman" w:hAnsi="Times New Roman"/>
          <w:sz w:val="28"/>
          <w:szCs w:val="28"/>
        </w:rPr>
      </w:pPr>
      <w:r w:rsidRPr="009E47DC">
        <w:rPr>
          <w:rFonts w:ascii="Times New Roman" w:hAnsi="Times New Roman"/>
          <w:sz w:val="28"/>
          <w:szCs w:val="28"/>
        </w:rPr>
        <w:t>Телефоны оперативных служб:</w:t>
      </w:r>
    </w:p>
    <w:p w:rsidR="007962A7" w:rsidRDefault="007962A7" w:rsidP="007962A7">
      <w:pPr>
        <w:pStyle w:val="aa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е ГОЧС – (42156) 4-19-96</w:t>
      </w:r>
    </w:p>
    <w:p w:rsidR="007962A7" w:rsidRDefault="007962A7" w:rsidP="007962A7">
      <w:pPr>
        <w:pStyle w:val="aa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диная дежурно-диспетчерская служба  - 112</w:t>
      </w:r>
    </w:p>
    <w:p w:rsidR="007962A7" w:rsidRDefault="007962A7" w:rsidP="007962A7">
      <w:pPr>
        <w:pStyle w:val="aa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иция   - 02</w:t>
      </w:r>
    </w:p>
    <w:p w:rsidR="007962A7" w:rsidRDefault="007962A7" w:rsidP="007962A7">
      <w:pPr>
        <w:pStyle w:val="aa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корая помощь  -  03</w:t>
      </w:r>
    </w:p>
    <w:p w:rsidR="007962A7" w:rsidRDefault="007962A7" w:rsidP="007962A7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деление ГИБДД   -  (42156) 4-15-92</w:t>
      </w:r>
    </w:p>
    <w:p w:rsidR="005C6E6E" w:rsidRDefault="005C6E6E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5C6E6E" w:rsidRDefault="005C6E6E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5C6E6E" w:rsidRDefault="005C6E6E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5C6E6E" w:rsidRDefault="005C6E6E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331832" w:rsidRDefault="00331832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331832" w:rsidRDefault="00331832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7962A7" w:rsidRDefault="007962A7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b/>
          <w:sz w:val="28"/>
          <w:szCs w:val="28"/>
          <w:lang w:eastAsia="ru-RU"/>
        </w:rPr>
        <w:t>Содержание</w:t>
      </w:r>
    </w:p>
    <w:p w:rsidR="00BC4430" w:rsidRPr="00BC4430" w:rsidRDefault="00BC4430" w:rsidP="00BC4430">
      <w:pPr>
        <w:numPr>
          <w:ilvl w:val="0"/>
          <w:numId w:val="3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>План-схемы ОУ.</w:t>
      </w:r>
    </w:p>
    <w:p w:rsidR="00BC4430" w:rsidRPr="00BC4430" w:rsidRDefault="00BC4430" w:rsidP="00BC4430">
      <w:pPr>
        <w:numPr>
          <w:ilvl w:val="0"/>
          <w:numId w:val="4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>район расположения ОУ, пути движения транспортных средств и детей (учеников, обучающихся);</w:t>
      </w:r>
    </w:p>
    <w:p w:rsidR="00BC4430" w:rsidRPr="00BC4430" w:rsidRDefault="00BC4430" w:rsidP="00BC4430">
      <w:pPr>
        <w:numPr>
          <w:ilvl w:val="0"/>
          <w:numId w:val="4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 xml:space="preserve"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 </w:t>
      </w:r>
    </w:p>
    <w:p w:rsidR="00BC4430" w:rsidRPr="00BC4430" w:rsidRDefault="00BC4430" w:rsidP="00BC4430">
      <w:pPr>
        <w:numPr>
          <w:ilvl w:val="0"/>
          <w:numId w:val="4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 xml:space="preserve">маршруты движения организованных групп детей от ОУ к стадиону, парку или к спортивно-оздоровительному комплексу; </w:t>
      </w:r>
    </w:p>
    <w:p w:rsidR="00BC4430" w:rsidRPr="00BC4430" w:rsidRDefault="00BC4430" w:rsidP="00BC4430">
      <w:pPr>
        <w:numPr>
          <w:ilvl w:val="0"/>
          <w:numId w:val="4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C4430" w:rsidRPr="00BC4430" w:rsidRDefault="00BC4430" w:rsidP="00BC4430">
      <w:pPr>
        <w:numPr>
          <w:ilvl w:val="0"/>
          <w:numId w:val="3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>Информация об обеспечении безопасности перевозок детей специальным транспортным средством (автобусом).</w:t>
      </w:r>
    </w:p>
    <w:p w:rsidR="00BC4430" w:rsidRPr="00BC4430" w:rsidRDefault="00BC4430" w:rsidP="00BC4430">
      <w:pPr>
        <w:numPr>
          <w:ilvl w:val="1"/>
          <w:numId w:val="3"/>
        </w:numPr>
        <w:tabs>
          <w:tab w:val="num" w:pos="36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>общие сведения;</w:t>
      </w:r>
    </w:p>
    <w:p w:rsidR="00BC4430" w:rsidRPr="00BC4430" w:rsidRDefault="00BC4430" w:rsidP="00BC4430">
      <w:pPr>
        <w:numPr>
          <w:ilvl w:val="1"/>
          <w:numId w:val="3"/>
        </w:numPr>
        <w:tabs>
          <w:tab w:val="num" w:pos="360"/>
          <w:tab w:val="num" w:pos="108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 xml:space="preserve">маршрут движения автобуса до ОУ; </w:t>
      </w:r>
    </w:p>
    <w:p w:rsidR="00BC4430" w:rsidRPr="00BC4430" w:rsidRDefault="00BC4430" w:rsidP="00BC4430">
      <w:pPr>
        <w:numPr>
          <w:ilvl w:val="1"/>
          <w:numId w:val="3"/>
        </w:numPr>
        <w:tabs>
          <w:tab w:val="num" w:pos="360"/>
          <w:tab w:val="num" w:pos="1080"/>
          <w:tab w:val="left" w:pos="9639"/>
        </w:tabs>
        <w:spacing w:after="0" w:line="360" w:lineRule="auto"/>
        <w:ind w:left="36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 xml:space="preserve">безопасное расположение остановки автобуса ОУ. </w:t>
      </w: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BC4430" w:rsidRPr="00BC4430" w:rsidRDefault="00BC4430" w:rsidP="00BC4430">
      <w:pPr>
        <w:tabs>
          <w:tab w:val="num" w:pos="1080"/>
          <w:tab w:val="left" w:pos="9639"/>
        </w:tabs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C4430">
        <w:rPr>
          <w:rFonts w:ascii="Times New Roman" w:eastAsia="Times New Roman" w:hAnsi="Times New Roman"/>
          <w:sz w:val="28"/>
          <w:szCs w:val="28"/>
          <w:lang w:val="en-US" w:eastAsia="ru-RU"/>
        </w:rPr>
        <w:t>III</w:t>
      </w:r>
      <w:r w:rsidRPr="00BC4430">
        <w:rPr>
          <w:rFonts w:ascii="Times New Roman" w:eastAsia="Times New Roman" w:hAnsi="Times New Roman"/>
          <w:sz w:val="28"/>
          <w:szCs w:val="28"/>
          <w:lang w:eastAsia="ru-RU"/>
        </w:rPr>
        <w:t xml:space="preserve">. Приложения: </w:t>
      </w: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BC4430" w:rsidRPr="00BC4430" w:rsidRDefault="00BC4430" w:rsidP="00BC4430">
      <w:pPr>
        <w:tabs>
          <w:tab w:val="left" w:pos="9639"/>
        </w:tabs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9E47DC" w:rsidRDefault="009E47DC" w:rsidP="009E47DC">
      <w:pPr>
        <w:rPr>
          <w:rFonts w:ascii="Times New Roman" w:hAnsi="Times New Roman"/>
          <w:sz w:val="28"/>
          <w:szCs w:val="28"/>
        </w:rPr>
      </w:pPr>
    </w:p>
    <w:p w:rsidR="00667EBC" w:rsidRDefault="00667EBC" w:rsidP="009E47DC">
      <w:pPr>
        <w:rPr>
          <w:rFonts w:ascii="Times New Roman" w:hAnsi="Times New Roman"/>
          <w:sz w:val="28"/>
          <w:szCs w:val="28"/>
        </w:rPr>
      </w:pPr>
    </w:p>
    <w:p w:rsidR="00667EBC" w:rsidRDefault="00667EBC" w:rsidP="009E47DC">
      <w:pPr>
        <w:rPr>
          <w:rFonts w:ascii="Times New Roman" w:hAnsi="Times New Roman"/>
          <w:sz w:val="28"/>
          <w:szCs w:val="28"/>
        </w:rPr>
      </w:pPr>
    </w:p>
    <w:p w:rsidR="00667EBC" w:rsidRDefault="00667EBC" w:rsidP="009E47DC">
      <w:pPr>
        <w:rPr>
          <w:rFonts w:ascii="Times New Roman" w:hAnsi="Times New Roman"/>
          <w:sz w:val="28"/>
          <w:szCs w:val="28"/>
        </w:rPr>
      </w:pPr>
    </w:p>
    <w:p w:rsidR="00667EBC" w:rsidRDefault="00667EBC" w:rsidP="009E47DC">
      <w:pPr>
        <w:rPr>
          <w:rFonts w:ascii="Times New Roman" w:hAnsi="Times New Roman"/>
          <w:sz w:val="28"/>
          <w:szCs w:val="28"/>
        </w:rPr>
      </w:pPr>
    </w:p>
    <w:p w:rsidR="005C6E6E" w:rsidRDefault="005C6E6E" w:rsidP="00AB26A8">
      <w:pPr>
        <w:jc w:val="center"/>
        <w:rPr>
          <w:rFonts w:ascii="Times New Roman" w:hAnsi="Times New Roman"/>
          <w:sz w:val="28"/>
          <w:szCs w:val="28"/>
        </w:rPr>
      </w:pPr>
    </w:p>
    <w:p w:rsidR="0076260D" w:rsidRPr="00D048C7" w:rsidRDefault="0076260D" w:rsidP="0076260D">
      <w:pPr>
        <w:jc w:val="center"/>
        <w:rPr>
          <w:rFonts w:ascii="Times New Roman" w:hAnsi="Times New Roman"/>
          <w:sz w:val="24"/>
          <w:szCs w:val="24"/>
        </w:rPr>
      </w:pPr>
      <w:r w:rsidRPr="00D048C7">
        <w:rPr>
          <w:rFonts w:ascii="Times New Roman" w:hAnsi="Times New Roman"/>
          <w:sz w:val="24"/>
          <w:szCs w:val="24"/>
        </w:rPr>
        <w:t xml:space="preserve">План-схема ОУ пути движения транспортных средств и </w:t>
      </w:r>
      <w:r w:rsidR="0068595B">
        <w:rPr>
          <w:rFonts w:ascii="Times New Roman" w:hAnsi="Times New Roman"/>
          <w:sz w:val="24"/>
          <w:szCs w:val="24"/>
        </w:rPr>
        <w:t>детей</w:t>
      </w:r>
      <w:r w:rsidRPr="00D048C7">
        <w:rPr>
          <w:rFonts w:ascii="Times New Roman" w:hAnsi="Times New Roman"/>
          <w:sz w:val="24"/>
          <w:szCs w:val="24"/>
        </w:rPr>
        <w:t xml:space="preserve"> </w:t>
      </w:r>
    </w:p>
    <w:p w:rsidR="0076260D" w:rsidRDefault="00ED4563" w:rsidP="00AB26A8">
      <w:pPr>
        <w:jc w:val="center"/>
        <w:rPr>
          <w:rFonts w:ascii="Times New Roman" w:hAnsi="Times New Roman"/>
          <w:sz w:val="28"/>
          <w:szCs w:val="28"/>
        </w:rPr>
      </w:pPr>
      <w:r>
        <w:object w:dxaOrig="11961" w:dyaOrig="16118">
          <v:shape id="_x0000_i1025" type="#_x0000_t75" style="width:483pt;height:9in" o:ole="">
            <v:imagedata r:id="rId9" o:title=""/>
          </v:shape>
          <o:OLEObject Type="Embed" ProgID="Visio.Drawing.11" ShapeID="_x0000_i1025" DrawAspect="Content" ObjectID="_1570285421" r:id="rId10"/>
        </w:object>
      </w:r>
    </w:p>
    <w:p w:rsidR="00262664" w:rsidRDefault="00262664" w:rsidP="00ED4563">
      <w:pPr>
        <w:rPr>
          <w:rFonts w:ascii="Times New Roman" w:hAnsi="Times New Roman"/>
          <w:sz w:val="24"/>
          <w:szCs w:val="24"/>
        </w:rPr>
      </w:pPr>
    </w:p>
    <w:p w:rsidR="00ED4563" w:rsidRDefault="00ED4563" w:rsidP="00ED4563">
      <w:pPr>
        <w:rPr>
          <w:rFonts w:ascii="Times New Roman" w:hAnsi="Times New Roman"/>
          <w:sz w:val="24"/>
          <w:szCs w:val="24"/>
        </w:rPr>
      </w:pPr>
    </w:p>
    <w:p w:rsidR="0076260D" w:rsidRDefault="0076260D" w:rsidP="0076260D">
      <w:pPr>
        <w:jc w:val="center"/>
        <w:rPr>
          <w:rFonts w:ascii="Times New Roman" w:hAnsi="Times New Roman"/>
          <w:sz w:val="24"/>
          <w:szCs w:val="24"/>
        </w:rPr>
      </w:pPr>
      <w:r w:rsidRPr="0076260D">
        <w:rPr>
          <w:rFonts w:ascii="Times New Roman" w:hAnsi="Times New Roman"/>
          <w:sz w:val="24"/>
          <w:szCs w:val="24"/>
        </w:rPr>
        <w:t>Маршруты движения пешеходов</w:t>
      </w:r>
    </w:p>
    <w:p w:rsidR="00D048C7" w:rsidRDefault="00ED4563" w:rsidP="0076260D">
      <w:pPr>
        <w:jc w:val="center"/>
        <w:rPr>
          <w:rFonts w:ascii="Times New Roman" w:hAnsi="Times New Roman"/>
          <w:sz w:val="24"/>
          <w:szCs w:val="24"/>
        </w:rPr>
      </w:pPr>
      <w:r>
        <w:object w:dxaOrig="11979" w:dyaOrig="16912">
          <v:shape id="_x0000_i1026" type="#_x0000_t75" style="width:482.25pt;height:676.5pt" o:ole="">
            <v:imagedata r:id="rId11" o:title=""/>
          </v:shape>
          <o:OLEObject Type="Embed" ProgID="Visio.Drawing.11" ShapeID="_x0000_i1026" DrawAspect="Content" ObjectID="_1570285422" r:id="rId12"/>
        </w:object>
      </w:r>
    </w:p>
    <w:p w:rsidR="0076260D" w:rsidRDefault="0076260D" w:rsidP="0076260D">
      <w:pPr>
        <w:rPr>
          <w:rFonts w:ascii="Times New Roman" w:hAnsi="Times New Roman"/>
          <w:sz w:val="28"/>
          <w:szCs w:val="28"/>
        </w:rPr>
      </w:pPr>
    </w:p>
    <w:p w:rsidR="00ED4563" w:rsidRPr="00D048C7" w:rsidRDefault="00ED4563" w:rsidP="00ED4563">
      <w:pPr>
        <w:jc w:val="center"/>
        <w:rPr>
          <w:rFonts w:ascii="Times New Roman" w:hAnsi="Times New Roman"/>
          <w:sz w:val="24"/>
          <w:szCs w:val="24"/>
        </w:rPr>
      </w:pPr>
      <w:r w:rsidRPr="00D048C7">
        <w:rPr>
          <w:rFonts w:ascii="Times New Roman" w:hAnsi="Times New Roman"/>
          <w:sz w:val="24"/>
          <w:szCs w:val="24"/>
        </w:rPr>
        <w:t>Маршруты движения организованных групп детей от ОУ к стадиону</w:t>
      </w:r>
    </w:p>
    <w:p w:rsidR="0072797C" w:rsidRDefault="00ED4563" w:rsidP="0076260D">
      <w:pPr>
        <w:rPr>
          <w:rFonts w:ascii="Times New Roman" w:hAnsi="Times New Roman"/>
          <w:sz w:val="28"/>
          <w:szCs w:val="28"/>
        </w:rPr>
      </w:pPr>
      <w:r>
        <w:object w:dxaOrig="11979" w:dyaOrig="16912">
          <v:shape id="_x0000_i1027" type="#_x0000_t75" style="width:482.25pt;height:676.5pt" o:ole="">
            <v:imagedata r:id="rId13" o:title=""/>
          </v:shape>
          <o:OLEObject Type="Embed" ProgID="Visio.Drawing.11" ShapeID="_x0000_i1027" DrawAspect="Content" ObjectID="_1570285423" r:id="rId14"/>
        </w:object>
      </w:r>
    </w:p>
    <w:p w:rsidR="00ED4563" w:rsidRDefault="0072797C" w:rsidP="0072797C">
      <w:pPr>
        <w:tabs>
          <w:tab w:val="left" w:pos="331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72797C" w:rsidRPr="0072797C" w:rsidRDefault="0072797C" w:rsidP="0072797C">
      <w:pPr>
        <w:rPr>
          <w:rFonts w:ascii="Times New Roman" w:hAnsi="Times New Roman"/>
          <w:b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lastRenderedPageBreak/>
        <w:t>Информация об обеспечении безопасности перевозок детей   специальным транспортным средством (автобусом)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t xml:space="preserve">                                      </w:t>
      </w:r>
      <w:r w:rsidRPr="0072797C">
        <w:rPr>
          <w:rFonts w:ascii="Times New Roman" w:hAnsi="Times New Roman"/>
          <w:sz w:val="28"/>
          <w:szCs w:val="28"/>
          <w:u w:val="single"/>
        </w:rPr>
        <w:t>Общие сведения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Марка                              </w:t>
      </w:r>
      <w:r>
        <w:rPr>
          <w:rFonts w:ascii="Times New Roman" w:hAnsi="Times New Roman"/>
          <w:sz w:val="28"/>
          <w:szCs w:val="28"/>
          <w:u w:val="single"/>
        </w:rPr>
        <w:t>П</w:t>
      </w:r>
      <w:r w:rsidRPr="0072797C">
        <w:rPr>
          <w:rFonts w:ascii="Times New Roman" w:hAnsi="Times New Roman"/>
          <w:sz w:val="28"/>
          <w:szCs w:val="28"/>
          <w:u w:val="single"/>
        </w:rPr>
        <w:t>АЗ-32</w:t>
      </w:r>
      <w:r>
        <w:rPr>
          <w:rFonts w:ascii="Times New Roman" w:hAnsi="Times New Roman"/>
          <w:sz w:val="28"/>
          <w:szCs w:val="28"/>
          <w:u w:val="single"/>
        </w:rPr>
        <w:t>0608-110-70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>Модель                           ___________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Государственный знак               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Н </w:t>
      </w:r>
      <w:r>
        <w:rPr>
          <w:rFonts w:ascii="Times New Roman" w:hAnsi="Times New Roman"/>
          <w:sz w:val="28"/>
          <w:szCs w:val="28"/>
          <w:u w:val="single"/>
        </w:rPr>
        <w:t>657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ЕМ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27  №27-00</w:t>
      </w:r>
      <w:r>
        <w:rPr>
          <w:rFonts w:ascii="Times New Roman" w:hAnsi="Times New Roman"/>
          <w:sz w:val="28"/>
          <w:szCs w:val="28"/>
          <w:u w:val="single"/>
        </w:rPr>
        <w:t>8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Соответствие конструкции требованиям, предъявляемым к школьным автобусам                       </w:t>
      </w:r>
      <w:r w:rsidRPr="0072797C">
        <w:rPr>
          <w:rFonts w:ascii="Times New Roman" w:hAnsi="Times New Roman"/>
          <w:sz w:val="28"/>
          <w:szCs w:val="28"/>
          <w:u w:val="single"/>
        </w:rPr>
        <w:t>Соответствует</w:t>
      </w:r>
    </w:p>
    <w:p w:rsidR="0072797C" w:rsidRPr="0072797C" w:rsidRDefault="0072797C" w:rsidP="0072797C">
      <w:pPr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t>Сведения о водителе автобуса</w:t>
      </w:r>
      <w:r w:rsidRPr="0072797C">
        <w:rPr>
          <w:rFonts w:ascii="Times New Roman" w:hAnsi="Times New Roman"/>
          <w:sz w:val="28"/>
          <w:szCs w:val="28"/>
        </w:rPr>
        <w:t xml:space="preserve">            </w:t>
      </w:r>
    </w:p>
    <w:tbl>
      <w:tblPr>
        <w:tblW w:w="9940" w:type="dxa"/>
        <w:tblInd w:w="-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82"/>
        <w:gridCol w:w="1134"/>
        <w:gridCol w:w="993"/>
        <w:gridCol w:w="1842"/>
        <w:gridCol w:w="1701"/>
        <w:gridCol w:w="851"/>
        <w:gridCol w:w="1537"/>
      </w:tblGrid>
      <w:tr w:rsidR="0072797C" w:rsidRPr="0072797C" w:rsidTr="001F3618">
        <w:trPr>
          <w:trHeight w:val="1389"/>
        </w:trPr>
        <w:tc>
          <w:tcPr>
            <w:tcW w:w="1882" w:type="dxa"/>
          </w:tcPr>
          <w:p w:rsidR="0072797C" w:rsidRPr="0072797C" w:rsidRDefault="0072797C" w:rsidP="0072797C">
            <w:pPr>
              <w:ind w:left="181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Ф.И.О</w:t>
            </w:r>
          </w:p>
        </w:tc>
        <w:tc>
          <w:tcPr>
            <w:tcW w:w="1134" w:type="dxa"/>
          </w:tcPr>
          <w:p w:rsidR="0072797C" w:rsidRPr="0072797C" w:rsidRDefault="0072797C" w:rsidP="0072797C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Принят на работу</w:t>
            </w:r>
          </w:p>
        </w:tc>
        <w:tc>
          <w:tcPr>
            <w:tcW w:w="993" w:type="dxa"/>
          </w:tcPr>
          <w:p w:rsidR="0072797C" w:rsidRPr="0072797C" w:rsidRDefault="0072797C" w:rsidP="0072797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Стаж в категории</w:t>
            </w: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Д</w:t>
            </w:r>
          </w:p>
        </w:tc>
        <w:tc>
          <w:tcPr>
            <w:tcW w:w="1842" w:type="dxa"/>
          </w:tcPr>
          <w:p w:rsidR="0072797C" w:rsidRPr="0072797C" w:rsidRDefault="0072797C" w:rsidP="0072797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Дата предстоящего мед осмотра</w:t>
            </w:r>
          </w:p>
        </w:tc>
        <w:tc>
          <w:tcPr>
            <w:tcW w:w="1701" w:type="dxa"/>
          </w:tcPr>
          <w:p w:rsidR="0072797C" w:rsidRPr="0072797C" w:rsidRDefault="0072797C" w:rsidP="0072797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Период проведения стажировки</w:t>
            </w:r>
          </w:p>
        </w:tc>
        <w:tc>
          <w:tcPr>
            <w:tcW w:w="851" w:type="dxa"/>
          </w:tcPr>
          <w:p w:rsidR="0072797C" w:rsidRPr="0072797C" w:rsidRDefault="0072797C" w:rsidP="0072797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both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Повышение квалификации</w:t>
            </w:r>
          </w:p>
        </w:tc>
        <w:tc>
          <w:tcPr>
            <w:tcW w:w="1537" w:type="dxa"/>
          </w:tcPr>
          <w:p w:rsidR="0072797C" w:rsidRPr="0072797C" w:rsidRDefault="0072797C" w:rsidP="0072797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u w:val="single"/>
              </w:rPr>
            </w:pPr>
          </w:p>
          <w:p w:rsidR="0072797C" w:rsidRPr="0072797C" w:rsidRDefault="0072797C" w:rsidP="0072797C">
            <w:pPr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Допущенные нарушения ПДД</w:t>
            </w:r>
          </w:p>
        </w:tc>
      </w:tr>
      <w:tr w:rsidR="0072797C" w:rsidRPr="0072797C" w:rsidTr="001F3618">
        <w:trPr>
          <w:trHeight w:val="1428"/>
        </w:trPr>
        <w:tc>
          <w:tcPr>
            <w:tcW w:w="1882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Кочан Сергей Александрович</w:t>
            </w:r>
          </w:p>
        </w:tc>
        <w:tc>
          <w:tcPr>
            <w:tcW w:w="1134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27.10.2014</w:t>
            </w: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 xml:space="preserve"> год</w:t>
            </w:r>
          </w:p>
        </w:tc>
        <w:tc>
          <w:tcPr>
            <w:tcW w:w="993" w:type="dxa"/>
          </w:tcPr>
          <w:p w:rsidR="0072797C" w:rsidRPr="0072797C" w:rsidRDefault="00BD0B5E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>13</w:t>
            </w:r>
          </w:p>
        </w:tc>
        <w:tc>
          <w:tcPr>
            <w:tcW w:w="1842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Март </w:t>
            </w: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 xml:space="preserve"> 2017 года</w:t>
            </w:r>
          </w:p>
        </w:tc>
        <w:tc>
          <w:tcPr>
            <w:tcW w:w="1701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Август 2016 год</w:t>
            </w:r>
          </w:p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26 часов</w:t>
            </w:r>
          </w:p>
        </w:tc>
        <w:tc>
          <w:tcPr>
            <w:tcW w:w="851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-</w:t>
            </w:r>
          </w:p>
        </w:tc>
        <w:tc>
          <w:tcPr>
            <w:tcW w:w="1537" w:type="dxa"/>
          </w:tcPr>
          <w:p w:rsidR="0072797C" w:rsidRPr="0072797C" w:rsidRDefault="0072797C" w:rsidP="0072797C">
            <w:pPr>
              <w:ind w:left="181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 w:rsidRPr="0072797C">
              <w:rPr>
                <w:rFonts w:ascii="Times New Roman" w:hAnsi="Times New Roman"/>
                <w:sz w:val="28"/>
                <w:szCs w:val="28"/>
                <w:u w:val="single"/>
              </w:rPr>
              <w:t>-</w:t>
            </w:r>
          </w:p>
        </w:tc>
      </w:tr>
    </w:tbl>
    <w:p w:rsidR="0072797C" w:rsidRPr="0072797C" w:rsidRDefault="0072797C" w:rsidP="0072797C">
      <w:pPr>
        <w:rPr>
          <w:rFonts w:ascii="Times New Roman" w:hAnsi="Times New Roman"/>
          <w:color w:val="FF0000"/>
          <w:sz w:val="28"/>
          <w:szCs w:val="28"/>
        </w:rPr>
      </w:pPr>
    </w:p>
    <w:p w:rsidR="0072797C" w:rsidRPr="0072797C" w:rsidRDefault="0072797C" w:rsidP="0072797C">
      <w:pPr>
        <w:numPr>
          <w:ilvl w:val="0"/>
          <w:numId w:val="5"/>
        </w:numPr>
        <w:rPr>
          <w:rFonts w:ascii="Times New Roman" w:hAnsi="Times New Roman"/>
          <w:b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t>Организационно –техническое обеспечение</w:t>
      </w:r>
    </w:p>
    <w:p w:rsidR="0072797C" w:rsidRPr="0072797C" w:rsidRDefault="0072797C" w:rsidP="0072797C">
      <w:pPr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>Лицо, ответственное, за обеспечение безопасности дорожного движения           Кошель Федор Андреевич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Назначено: 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Приказ № 123 от 17.03.2015 г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>Прошло аттестацию: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11.10.2011 г  до 11.10.2016 г. 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>2.Организация проведения предрейсового медицинского осмотра водителя: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Осуществляет: </w:t>
      </w:r>
      <w:r w:rsidRPr="0072797C">
        <w:rPr>
          <w:rFonts w:ascii="Times New Roman" w:hAnsi="Times New Roman"/>
          <w:sz w:val="28"/>
          <w:szCs w:val="28"/>
          <w:u w:val="single"/>
        </w:rPr>
        <w:t>КГБУЗ «Троицкая ЦРБ»  Баутин А.М., Гусева Т.Е., Дулесова О.К., Долгушина И.В., Драчев Е.А.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Основание:             </w:t>
      </w:r>
      <w:r w:rsidRPr="0072797C">
        <w:rPr>
          <w:rFonts w:ascii="Times New Roman" w:hAnsi="Times New Roman"/>
          <w:sz w:val="28"/>
          <w:szCs w:val="28"/>
          <w:u w:val="single"/>
        </w:rPr>
        <w:t>Лицензия на осуществление медицинской деятельности № ЛО-27-01-001648 от 12.11.2014 г.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lastRenderedPageBreak/>
        <w:t xml:space="preserve">Действительного:  </w:t>
      </w:r>
      <w:r w:rsidRPr="0072797C">
        <w:rPr>
          <w:rFonts w:ascii="Times New Roman" w:hAnsi="Times New Roman"/>
          <w:sz w:val="28"/>
          <w:szCs w:val="28"/>
          <w:u w:val="single"/>
        </w:rPr>
        <w:t>бессрочно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 xml:space="preserve">   3.Организация проведения предрейсового технического осмотра транспортного средства: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>Осуществляет: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механик хозяйственно- эксплуатационной группы   Кошель Федор Андреевич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Основание:             </w:t>
      </w:r>
      <w:r w:rsidRPr="0072797C">
        <w:rPr>
          <w:rFonts w:ascii="Times New Roman" w:hAnsi="Times New Roman"/>
          <w:sz w:val="28"/>
          <w:szCs w:val="28"/>
          <w:u w:val="single"/>
        </w:rPr>
        <w:t>должностных инструкций от 05.05.2009 г.</w:t>
      </w:r>
    </w:p>
    <w:p w:rsidR="0072797C" w:rsidRPr="0072797C" w:rsidRDefault="0072797C" w:rsidP="0072797C">
      <w:pPr>
        <w:ind w:firstLine="708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Действительного:  </w:t>
      </w:r>
      <w:r w:rsidRPr="0072797C">
        <w:rPr>
          <w:rFonts w:ascii="Times New Roman" w:hAnsi="Times New Roman"/>
          <w:sz w:val="28"/>
          <w:szCs w:val="28"/>
          <w:u w:val="single"/>
        </w:rPr>
        <w:t>бессрочно</w:t>
      </w:r>
    </w:p>
    <w:p w:rsidR="0072797C" w:rsidRPr="0072797C" w:rsidRDefault="0072797C" w:rsidP="0072797C">
      <w:pPr>
        <w:ind w:left="360"/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 xml:space="preserve">4.Дата очередного технического осмотра : </w:t>
      </w:r>
      <w:r w:rsidR="003C613F">
        <w:rPr>
          <w:rFonts w:ascii="Times New Roman" w:hAnsi="Times New Roman"/>
          <w:sz w:val="28"/>
          <w:szCs w:val="28"/>
          <w:u w:val="single"/>
        </w:rPr>
        <w:t>январь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201</w:t>
      </w:r>
      <w:r w:rsidR="003C613F">
        <w:rPr>
          <w:rFonts w:ascii="Times New Roman" w:hAnsi="Times New Roman"/>
          <w:sz w:val="28"/>
          <w:szCs w:val="28"/>
          <w:u w:val="single"/>
        </w:rPr>
        <w:t>8</w:t>
      </w:r>
      <w:r w:rsidR="006719C6">
        <w:rPr>
          <w:rFonts w:ascii="Times New Roman" w:hAnsi="Times New Roman"/>
          <w:sz w:val="28"/>
          <w:szCs w:val="28"/>
          <w:u w:val="single"/>
        </w:rPr>
        <w:t xml:space="preserve"> г.</w:t>
      </w:r>
    </w:p>
    <w:p w:rsidR="0072797C" w:rsidRPr="0072797C" w:rsidRDefault="0072797C" w:rsidP="0072797C">
      <w:pPr>
        <w:ind w:left="36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5.Место стоянки автобуса в нерабочее время: </w:t>
      </w:r>
      <w:r w:rsidRPr="0072797C">
        <w:rPr>
          <w:rFonts w:ascii="Times New Roman" w:hAnsi="Times New Roman"/>
          <w:sz w:val="28"/>
          <w:szCs w:val="28"/>
          <w:u w:val="single"/>
        </w:rPr>
        <w:t>Хабаровский край, Нанайский район, с. Троицкое, ул. Бойко-Павлова, д. 2 а, меры, исключающие несанкционированное использование: Охраняемый гараж.</w:t>
      </w:r>
    </w:p>
    <w:p w:rsidR="0072797C" w:rsidRPr="0072797C" w:rsidRDefault="0072797C" w:rsidP="0072797C">
      <w:pPr>
        <w:ind w:left="720"/>
        <w:rPr>
          <w:rFonts w:ascii="Times New Roman" w:hAnsi="Times New Roman"/>
          <w:b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t>3.        Сведения о владельце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>Юридический адрес: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682350, Хабаровский край, Нанайский район 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с. Троицкое, ул. Калинина 102, Управление образования администрации Нанайского муниципального района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</w:rPr>
      </w:pPr>
      <w:r w:rsidRPr="0072797C">
        <w:rPr>
          <w:rFonts w:ascii="Times New Roman" w:hAnsi="Times New Roman"/>
          <w:sz w:val="28"/>
          <w:szCs w:val="28"/>
        </w:rPr>
        <w:t xml:space="preserve">Фактический адрес:  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682350, Хабаровский край, Нанайский район </w:t>
      </w:r>
      <w:r w:rsidRPr="0072797C">
        <w:rPr>
          <w:rFonts w:ascii="Times New Roman" w:hAnsi="Times New Roman"/>
          <w:sz w:val="28"/>
          <w:szCs w:val="28"/>
          <w:u w:val="single"/>
        </w:rPr>
        <w:t xml:space="preserve"> с. Троицкое, ул. Калинина 102, Управление образования администрации Нанайского муниципального района</w:t>
      </w:r>
    </w:p>
    <w:p w:rsidR="0072797C" w:rsidRPr="0072797C" w:rsidRDefault="0072797C" w:rsidP="0072797C">
      <w:pPr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</w:rPr>
        <w:t xml:space="preserve">          Телефон ответственного лица </w:t>
      </w:r>
      <w:r w:rsidRPr="0072797C">
        <w:rPr>
          <w:rFonts w:ascii="Times New Roman" w:hAnsi="Times New Roman"/>
          <w:sz w:val="28"/>
          <w:szCs w:val="28"/>
          <w:u w:val="single"/>
        </w:rPr>
        <w:t>(42156) 4-18-58</w:t>
      </w:r>
    </w:p>
    <w:p w:rsidR="0072797C" w:rsidRPr="0072797C" w:rsidRDefault="0072797C" w:rsidP="0072797C">
      <w:pPr>
        <w:ind w:left="720"/>
        <w:rPr>
          <w:rFonts w:ascii="Times New Roman" w:hAnsi="Times New Roman"/>
          <w:b/>
          <w:sz w:val="28"/>
          <w:szCs w:val="28"/>
        </w:rPr>
      </w:pPr>
      <w:r w:rsidRPr="0072797C">
        <w:rPr>
          <w:rFonts w:ascii="Times New Roman" w:hAnsi="Times New Roman"/>
          <w:b/>
          <w:sz w:val="28"/>
          <w:szCs w:val="28"/>
        </w:rPr>
        <w:t>4.Сведения об организациях, осуществляющих перевозку детей специальным транспортным средством (автобусом)</w:t>
      </w:r>
    </w:p>
    <w:p w:rsidR="0072797C" w:rsidRPr="0072797C" w:rsidRDefault="0072797C" w:rsidP="0072797C">
      <w:pPr>
        <w:ind w:left="72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  <w:u w:val="single"/>
        </w:rPr>
        <w:t>Управление образования администрации Нанайского муниципального района</w:t>
      </w:r>
    </w:p>
    <w:p w:rsidR="0072797C" w:rsidRPr="0072797C" w:rsidRDefault="0072797C" w:rsidP="0072797C">
      <w:pPr>
        <w:numPr>
          <w:ilvl w:val="0"/>
          <w:numId w:val="1"/>
        </w:numPr>
        <w:rPr>
          <w:rFonts w:ascii="Times New Roman" w:hAnsi="Times New Roman"/>
          <w:b/>
          <w:sz w:val="28"/>
          <w:szCs w:val="28"/>
          <w:u w:val="single"/>
        </w:rPr>
      </w:pPr>
      <w:r w:rsidRPr="0072797C">
        <w:rPr>
          <w:rFonts w:ascii="Times New Roman" w:hAnsi="Times New Roman"/>
          <w:b/>
          <w:sz w:val="28"/>
          <w:szCs w:val="28"/>
        </w:rPr>
        <w:t>Сведения о ведении журнала инструктажа</w:t>
      </w:r>
    </w:p>
    <w:p w:rsidR="0072797C" w:rsidRPr="0072797C" w:rsidRDefault="00ED67A1" w:rsidP="0072797C">
      <w:pPr>
        <w:ind w:left="720"/>
        <w:rPr>
          <w:rFonts w:ascii="Times New Roman" w:hAnsi="Times New Roman"/>
          <w:sz w:val="28"/>
          <w:szCs w:val="28"/>
          <w:u w:val="single"/>
        </w:rPr>
      </w:pPr>
      <w:r w:rsidRPr="0072797C">
        <w:rPr>
          <w:rFonts w:ascii="Times New Roman" w:hAnsi="Times New Roman"/>
          <w:sz w:val="28"/>
          <w:szCs w:val="28"/>
          <w:u w:val="single"/>
        </w:rPr>
        <w:t>Осуществляется</w:t>
      </w:r>
    </w:p>
    <w:p w:rsidR="0072797C" w:rsidRPr="0072797C" w:rsidRDefault="0072797C" w:rsidP="0072797C">
      <w:pPr>
        <w:rPr>
          <w:rFonts w:ascii="Times New Roman" w:hAnsi="Times New Roman"/>
          <w:b/>
          <w:sz w:val="24"/>
          <w:szCs w:val="24"/>
        </w:rPr>
      </w:pPr>
    </w:p>
    <w:p w:rsidR="00BD0B5E" w:rsidRDefault="00BD0B5E" w:rsidP="0072797C">
      <w:pPr>
        <w:jc w:val="center"/>
        <w:rPr>
          <w:rFonts w:ascii="Times New Roman" w:hAnsi="Times New Roman"/>
          <w:b/>
          <w:sz w:val="24"/>
          <w:szCs w:val="24"/>
        </w:rPr>
      </w:pPr>
    </w:p>
    <w:p w:rsidR="00BD0B5E" w:rsidRDefault="00BD0B5E" w:rsidP="0072797C">
      <w:pPr>
        <w:jc w:val="center"/>
        <w:rPr>
          <w:rFonts w:ascii="Times New Roman" w:hAnsi="Times New Roman"/>
          <w:b/>
          <w:sz w:val="24"/>
          <w:szCs w:val="24"/>
        </w:rPr>
      </w:pPr>
    </w:p>
    <w:p w:rsidR="0072797C" w:rsidRPr="0072797C" w:rsidRDefault="0072797C" w:rsidP="0072797C">
      <w:pPr>
        <w:jc w:val="center"/>
        <w:rPr>
          <w:rFonts w:ascii="Times New Roman" w:hAnsi="Times New Roman"/>
          <w:b/>
          <w:sz w:val="24"/>
          <w:szCs w:val="24"/>
        </w:rPr>
      </w:pPr>
      <w:r w:rsidRPr="0072797C">
        <w:rPr>
          <w:rFonts w:ascii="Times New Roman" w:hAnsi="Times New Roman"/>
          <w:b/>
          <w:sz w:val="24"/>
          <w:szCs w:val="24"/>
        </w:rPr>
        <w:lastRenderedPageBreak/>
        <w:t>Маршрут движения автобуса ОУ</w:t>
      </w:r>
    </w:p>
    <w:p w:rsidR="0072797C" w:rsidRDefault="006719C6" w:rsidP="0072797C">
      <w:pPr>
        <w:tabs>
          <w:tab w:val="left" w:pos="3315"/>
        </w:tabs>
      </w:pPr>
      <w:r>
        <w:object w:dxaOrig="11412" w:dyaOrig="16373">
          <v:shape id="_x0000_i1028" type="#_x0000_t75" style="width:482.25pt;height:690.75pt" o:ole="">
            <v:imagedata r:id="rId15" o:title=""/>
          </v:shape>
          <o:OLEObject Type="Embed" ProgID="Visio.Drawing.11" ShapeID="_x0000_i1028" DrawAspect="Content" ObjectID="_1570285424" r:id="rId16"/>
        </w:object>
      </w:r>
    </w:p>
    <w:p w:rsidR="002D54D0" w:rsidRDefault="002D54D0" w:rsidP="0072797C">
      <w:pPr>
        <w:tabs>
          <w:tab w:val="left" w:pos="3315"/>
        </w:tabs>
      </w:pPr>
    </w:p>
    <w:p w:rsidR="002D54D0" w:rsidRPr="002D54D0" w:rsidRDefault="002D54D0" w:rsidP="002D54D0">
      <w:pPr>
        <w:jc w:val="center"/>
        <w:rPr>
          <w:rFonts w:ascii="Times New Roman" w:hAnsi="Times New Roman"/>
          <w:b/>
          <w:sz w:val="24"/>
          <w:szCs w:val="24"/>
        </w:rPr>
      </w:pPr>
      <w:r w:rsidRPr="002D54D0">
        <w:rPr>
          <w:rFonts w:ascii="Times New Roman" w:hAnsi="Times New Roman"/>
          <w:b/>
          <w:sz w:val="24"/>
          <w:szCs w:val="24"/>
        </w:rPr>
        <w:t>Безопасное расположение остановки автобуса у ОУ</w:t>
      </w:r>
      <w:r w:rsidR="002B3342">
        <w:rPr>
          <w:rFonts w:ascii="Times New Roman" w:hAnsi="Times New Roman"/>
          <w:sz w:val="24"/>
          <w:szCs w:val="24"/>
        </w:rPr>
        <w:object w:dxaOrig="1440" w:dyaOrig="1440">
          <v:shape id="_x0000_s1026" type="#_x0000_t75" style="position:absolute;left:0;text-align:left;margin-left:0;margin-top:80.25pt;width:499.7pt;height:694pt;z-index:1;mso-position-horizontal-relative:text;mso-position-vertical-relative:text">
            <v:imagedata r:id="rId17" o:title=""/>
            <w10:wrap type="square" side="left"/>
          </v:shape>
          <o:OLEObject Type="Embed" ProgID="Visio.Drawing.11" ShapeID="_x0000_s1026" DrawAspect="Content" ObjectID="_1570285425" r:id="rId18"/>
        </w:object>
      </w:r>
    </w:p>
    <w:p w:rsidR="002D54D0" w:rsidRPr="0072797C" w:rsidRDefault="002D54D0" w:rsidP="0072797C">
      <w:pPr>
        <w:tabs>
          <w:tab w:val="left" w:pos="3315"/>
        </w:tabs>
        <w:rPr>
          <w:rFonts w:ascii="Times New Roman" w:hAnsi="Times New Roman"/>
          <w:sz w:val="28"/>
          <w:szCs w:val="28"/>
        </w:rPr>
      </w:pPr>
    </w:p>
    <w:sectPr w:rsidR="002D54D0" w:rsidRPr="0072797C" w:rsidSect="007F7F1B">
      <w:pgSz w:w="11906" w:h="16838"/>
      <w:pgMar w:top="567" w:right="851" w:bottom="1276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3342" w:rsidRDefault="002B3342" w:rsidP="00D145C7">
      <w:pPr>
        <w:spacing w:after="0" w:line="240" w:lineRule="auto"/>
      </w:pPr>
      <w:r>
        <w:separator/>
      </w:r>
    </w:p>
  </w:endnote>
  <w:endnote w:type="continuationSeparator" w:id="0">
    <w:p w:rsidR="002B3342" w:rsidRDefault="002B3342" w:rsidP="00D145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3342" w:rsidRDefault="002B3342" w:rsidP="00D145C7">
      <w:pPr>
        <w:spacing w:after="0" w:line="240" w:lineRule="auto"/>
      </w:pPr>
      <w:r>
        <w:separator/>
      </w:r>
    </w:p>
  </w:footnote>
  <w:footnote w:type="continuationSeparator" w:id="0">
    <w:p w:rsidR="002B3342" w:rsidRDefault="002B3342" w:rsidP="00D145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0D7F9B"/>
    <w:multiLevelType w:val="hybridMultilevel"/>
    <w:tmpl w:val="A86821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75E32F4"/>
    <w:multiLevelType w:val="hybridMultilevel"/>
    <w:tmpl w:val="EBC8F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856CAB"/>
    <w:multiLevelType w:val="hybridMultilevel"/>
    <w:tmpl w:val="7E26D3CE"/>
    <w:lvl w:ilvl="0" w:tplc="C9D44D3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54ECE"/>
    <w:multiLevelType w:val="hybridMultilevel"/>
    <w:tmpl w:val="B1C8C04A"/>
    <w:lvl w:ilvl="0" w:tplc="EB06F5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127080C"/>
    <w:multiLevelType w:val="hybridMultilevel"/>
    <w:tmpl w:val="EBC8F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D7377"/>
    <w:rsid w:val="00041C49"/>
    <w:rsid w:val="000643CA"/>
    <w:rsid w:val="000B7215"/>
    <w:rsid w:val="000B7A54"/>
    <w:rsid w:val="000F5140"/>
    <w:rsid w:val="00112CA6"/>
    <w:rsid w:val="001265B2"/>
    <w:rsid w:val="001310D8"/>
    <w:rsid w:val="001641BF"/>
    <w:rsid w:val="00164F1B"/>
    <w:rsid w:val="00195E2D"/>
    <w:rsid w:val="001A3E6D"/>
    <w:rsid w:val="001C376A"/>
    <w:rsid w:val="001D319D"/>
    <w:rsid w:val="001E331B"/>
    <w:rsid w:val="001F0DC0"/>
    <w:rsid w:val="001F3618"/>
    <w:rsid w:val="001F57FD"/>
    <w:rsid w:val="0024688B"/>
    <w:rsid w:val="00262664"/>
    <w:rsid w:val="002633A1"/>
    <w:rsid w:val="00264240"/>
    <w:rsid w:val="002754C3"/>
    <w:rsid w:val="002844E1"/>
    <w:rsid w:val="0029165A"/>
    <w:rsid w:val="002B24F8"/>
    <w:rsid w:val="002B3342"/>
    <w:rsid w:val="002D54D0"/>
    <w:rsid w:val="002F764F"/>
    <w:rsid w:val="00331832"/>
    <w:rsid w:val="00354F7B"/>
    <w:rsid w:val="00362B4E"/>
    <w:rsid w:val="0037443B"/>
    <w:rsid w:val="00377F15"/>
    <w:rsid w:val="003C613F"/>
    <w:rsid w:val="003E186F"/>
    <w:rsid w:val="003F7FA7"/>
    <w:rsid w:val="00410B9A"/>
    <w:rsid w:val="004850D8"/>
    <w:rsid w:val="004866A9"/>
    <w:rsid w:val="00494175"/>
    <w:rsid w:val="004A1676"/>
    <w:rsid w:val="004B12A6"/>
    <w:rsid w:val="004B283D"/>
    <w:rsid w:val="004F0CF7"/>
    <w:rsid w:val="0056625A"/>
    <w:rsid w:val="005976E5"/>
    <w:rsid w:val="005A201B"/>
    <w:rsid w:val="005B0ECA"/>
    <w:rsid w:val="005B7DAE"/>
    <w:rsid w:val="005C6E6E"/>
    <w:rsid w:val="005D2F7A"/>
    <w:rsid w:val="005E2A91"/>
    <w:rsid w:val="005F729F"/>
    <w:rsid w:val="006261B3"/>
    <w:rsid w:val="006312DC"/>
    <w:rsid w:val="006347F5"/>
    <w:rsid w:val="0063616C"/>
    <w:rsid w:val="00646BD2"/>
    <w:rsid w:val="0065724A"/>
    <w:rsid w:val="00661DDB"/>
    <w:rsid w:val="00667EBC"/>
    <w:rsid w:val="006719C6"/>
    <w:rsid w:val="00676FF7"/>
    <w:rsid w:val="0068595B"/>
    <w:rsid w:val="006B6A79"/>
    <w:rsid w:val="006C1BDE"/>
    <w:rsid w:val="006D7377"/>
    <w:rsid w:val="006E460A"/>
    <w:rsid w:val="006F58A4"/>
    <w:rsid w:val="00701B8C"/>
    <w:rsid w:val="007246CC"/>
    <w:rsid w:val="0072797C"/>
    <w:rsid w:val="0076205A"/>
    <w:rsid w:val="0076260D"/>
    <w:rsid w:val="00763235"/>
    <w:rsid w:val="00767B7C"/>
    <w:rsid w:val="007962A7"/>
    <w:rsid w:val="0079701C"/>
    <w:rsid w:val="007A1B36"/>
    <w:rsid w:val="007B66F5"/>
    <w:rsid w:val="007C2665"/>
    <w:rsid w:val="007F072A"/>
    <w:rsid w:val="007F7F1B"/>
    <w:rsid w:val="008225E9"/>
    <w:rsid w:val="00830202"/>
    <w:rsid w:val="00837334"/>
    <w:rsid w:val="00881BC3"/>
    <w:rsid w:val="00890E6F"/>
    <w:rsid w:val="008D1FC2"/>
    <w:rsid w:val="008E7F9D"/>
    <w:rsid w:val="008F2726"/>
    <w:rsid w:val="00902C2D"/>
    <w:rsid w:val="00920DF1"/>
    <w:rsid w:val="009457AD"/>
    <w:rsid w:val="0097457B"/>
    <w:rsid w:val="0099603F"/>
    <w:rsid w:val="009B3C2C"/>
    <w:rsid w:val="009C4BB8"/>
    <w:rsid w:val="009C692C"/>
    <w:rsid w:val="009D689E"/>
    <w:rsid w:val="009D6ED0"/>
    <w:rsid w:val="009E47DC"/>
    <w:rsid w:val="009E709D"/>
    <w:rsid w:val="00A02729"/>
    <w:rsid w:val="00A23C58"/>
    <w:rsid w:val="00A35F55"/>
    <w:rsid w:val="00A862B8"/>
    <w:rsid w:val="00A87E09"/>
    <w:rsid w:val="00AB26A8"/>
    <w:rsid w:val="00AD0D53"/>
    <w:rsid w:val="00AE2BEC"/>
    <w:rsid w:val="00AF2CB2"/>
    <w:rsid w:val="00AF3113"/>
    <w:rsid w:val="00AF70F0"/>
    <w:rsid w:val="00B02755"/>
    <w:rsid w:val="00B304CD"/>
    <w:rsid w:val="00B4141B"/>
    <w:rsid w:val="00B603CD"/>
    <w:rsid w:val="00BC4430"/>
    <w:rsid w:val="00BD0B5E"/>
    <w:rsid w:val="00BD2A46"/>
    <w:rsid w:val="00BE7C24"/>
    <w:rsid w:val="00C026CD"/>
    <w:rsid w:val="00C1445B"/>
    <w:rsid w:val="00C227E2"/>
    <w:rsid w:val="00C330E4"/>
    <w:rsid w:val="00CA2366"/>
    <w:rsid w:val="00CB768B"/>
    <w:rsid w:val="00CC1EEA"/>
    <w:rsid w:val="00CD2A7F"/>
    <w:rsid w:val="00CF59C9"/>
    <w:rsid w:val="00D048C7"/>
    <w:rsid w:val="00D145C7"/>
    <w:rsid w:val="00D5776C"/>
    <w:rsid w:val="00D734F8"/>
    <w:rsid w:val="00D8741E"/>
    <w:rsid w:val="00DA3A17"/>
    <w:rsid w:val="00DC3587"/>
    <w:rsid w:val="00DD0A39"/>
    <w:rsid w:val="00DD5F9B"/>
    <w:rsid w:val="00DE0A73"/>
    <w:rsid w:val="00DE56D3"/>
    <w:rsid w:val="00DF02BB"/>
    <w:rsid w:val="00E1521E"/>
    <w:rsid w:val="00E51D48"/>
    <w:rsid w:val="00E673F0"/>
    <w:rsid w:val="00E8582F"/>
    <w:rsid w:val="00EA4932"/>
    <w:rsid w:val="00ED4563"/>
    <w:rsid w:val="00ED67A1"/>
    <w:rsid w:val="00F037A6"/>
    <w:rsid w:val="00F055F3"/>
    <w:rsid w:val="00F30A9F"/>
    <w:rsid w:val="00F46B9D"/>
    <w:rsid w:val="00F6185B"/>
    <w:rsid w:val="00F71B5A"/>
    <w:rsid w:val="00F77B45"/>
    <w:rsid w:val="00F93BF8"/>
    <w:rsid w:val="00FA0A24"/>
    <w:rsid w:val="00FB4937"/>
    <w:rsid w:val="00FC18FE"/>
    <w:rsid w:val="00FD2FDC"/>
    <w:rsid w:val="00FD56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1AED55D"/>
  <w15:chartTrackingRefBased/>
  <w15:docId w15:val="{6F4556DA-5711-4F17-BF92-BA3028F3D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C2665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D737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4">
    <w:name w:val="Strong"/>
    <w:uiPriority w:val="22"/>
    <w:qFormat/>
    <w:rsid w:val="00112CA6"/>
    <w:rPr>
      <w:b/>
      <w:bCs/>
    </w:rPr>
  </w:style>
  <w:style w:type="paragraph" w:styleId="a5">
    <w:name w:val="List Paragraph"/>
    <w:basedOn w:val="a"/>
    <w:uiPriority w:val="34"/>
    <w:qFormat/>
    <w:rsid w:val="00FD2FDC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D145C7"/>
    <w:pPr>
      <w:tabs>
        <w:tab w:val="center" w:pos="4677"/>
        <w:tab w:val="right" w:pos="9355"/>
      </w:tabs>
    </w:pPr>
    <w:rPr>
      <w:lang w:val="x-none"/>
    </w:rPr>
  </w:style>
  <w:style w:type="character" w:customStyle="1" w:styleId="a7">
    <w:name w:val="Верхний колонтитул Знак"/>
    <w:link w:val="a6"/>
    <w:uiPriority w:val="99"/>
    <w:rsid w:val="00D145C7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D145C7"/>
    <w:pPr>
      <w:tabs>
        <w:tab w:val="center" w:pos="4677"/>
        <w:tab w:val="right" w:pos="9355"/>
      </w:tabs>
    </w:pPr>
    <w:rPr>
      <w:lang w:val="x-none"/>
    </w:rPr>
  </w:style>
  <w:style w:type="character" w:customStyle="1" w:styleId="a9">
    <w:name w:val="Нижний колонтитул Знак"/>
    <w:link w:val="a8"/>
    <w:uiPriority w:val="99"/>
    <w:rsid w:val="00D145C7"/>
    <w:rPr>
      <w:sz w:val="22"/>
      <w:szCs w:val="22"/>
      <w:lang w:eastAsia="en-US"/>
    </w:rPr>
  </w:style>
  <w:style w:type="paragraph" w:styleId="aa">
    <w:name w:val="No Spacing"/>
    <w:uiPriority w:val="1"/>
    <w:qFormat/>
    <w:rsid w:val="007962A7"/>
    <w:rPr>
      <w:sz w:val="22"/>
      <w:szCs w:val="22"/>
      <w:lang w:eastAsia="en-US"/>
    </w:rPr>
  </w:style>
  <w:style w:type="paragraph" w:styleId="ab">
    <w:name w:val="Balloon Text"/>
    <w:basedOn w:val="a"/>
    <w:link w:val="ac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link w:val="ab"/>
    <w:uiPriority w:val="99"/>
    <w:semiHidden/>
    <w:rsid w:val="003C613F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701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089346-27EA-4155-8F44-1200C365FB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03</Words>
  <Characters>5149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.shatalov</dc:creator>
  <cp:keywords/>
  <dc:description/>
  <cp:lastModifiedBy>Ольга</cp:lastModifiedBy>
  <cp:revision>4</cp:revision>
  <cp:lastPrinted>2017-08-21T01:15:00Z</cp:lastPrinted>
  <dcterms:created xsi:type="dcterms:W3CDTF">2017-10-23T07:32:00Z</dcterms:created>
  <dcterms:modified xsi:type="dcterms:W3CDTF">2017-10-23T07:37:00Z</dcterms:modified>
</cp:coreProperties>
</file>